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B3C24" w:rsidRDefault="00E85DCA">
      <w:pPr>
        <w:pStyle w:val="1"/>
      </w:pPr>
      <w:bookmarkStart w:id="0" w:name="_GoBack"/>
      <w:bookmarkEnd w:id="0"/>
      <w:r>
        <w:rPr>
          <w:rFonts w:hint="eastAsia"/>
        </w:rPr>
        <w:t>Host-Only</w:t>
      </w:r>
    </w:p>
    <w:p w:rsidR="005B3C24" w:rsidRDefault="00E85DCA">
      <w:r>
        <w:rPr>
          <w:rFonts w:hint="eastAsia"/>
        </w:rPr>
        <w:object w:dxaOrig="6765" w:dyaOrig="5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25pt;height:251.25pt" o:ole="">
            <v:imagedata r:id="rId5" o:title=""/>
            <o:lock v:ext="edit" aspectratio="f"/>
          </v:shape>
          <o:OLEObject Type="Embed" ProgID="Visio.Drawing.15" ShapeID="_x0000_i1025" DrawAspect="Content" ObjectID="_1545386845" r:id="rId6"/>
        </w:object>
      </w:r>
    </w:p>
    <w:p w:rsidR="005B3C24" w:rsidRDefault="005B3C24"/>
    <w:p w:rsidR="005B3C24" w:rsidRDefault="00E85DCA">
      <w:pPr>
        <w:pStyle w:val="1"/>
      </w:pPr>
      <w:r>
        <w:rPr>
          <w:rFonts w:hint="eastAsia"/>
        </w:rPr>
        <w:lastRenderedPageBreak/>
        <w:t>桥接</w:t>
      </w:r>
    </w:p>
    <w:p w:rsidR="005B3C24" w:rsidRDefault="00E85DCA">
      <w:r>
        <w:rPr>
          <w:rFonts w:hint="eastAsia"/>
        </w:rPr>
        <w:object w:dxaOrig="6600" w:dyaOrig="7575">
          <v:shape id="_x0000_i1026" type="#_x0000_t75" style="width:330pt;height:378.75pt" o:ole="">
            <v:imagedata r:id="rId7" o:title=""/>
            <o:lock v:ext="edit" aspectratio="f"/>
          </v:shape>
          <o:OLEObject Type="Embed" ProgID="Visio.Drawing.15" ShapeID="_x0000_i1026" DrawAspect="Content" ObjectID="_1545386846" r:id="rId8"/>
        </w:object>
      </w:r>
    </w:p>
    <w:p w:rsidR="005B3C24" w:rsidRDefault="005B3C24"/>
    <w:p w:rsidR="005B3C24" w:rsidRDefault="005B3C24"/>
    <w:p w:rsidR="005B3C24" w:rsidRDefault="005B3C24"/>
    <w:p w:rsidR="005B3C24" w:rsidRDefault="005B3C24"/>
    <w:p w:rsidR="005B3C24" w:rsidRDefault="00E85DCA">
      <w:pPr>
        <w:pStyle w:val="1"/>
      </w:pPr>
      <w:r>
        <w:rPr>
          <w:rFonts w:hint="eastAsia"/>
        </w:rPr>
        <w:lastRenderedPageBreak/>
        <w:t>NAT</w:t>
      </w:r>
    </w:p>
    <w:p w:rsidR="005B3C24" w:rsidRDefault="00E85DCA">
      <w:r>
        <w:object w:dxaOrig="6870" w:dyaOrig="8430">
          <v:shape id="_x0000_i1027" type="#_x0000_t75" style="width:343.5pt;height:421.5pt" o:ole="">
            <v:imagedata r:id="rId9" o:title=""/>
            <o:lock v:ext="edit" aspectratio="f"/>
          </v:shape>
          <o:OLEObject Type="Embed" ProgID="Visio.Drawing.15" ShapeID="_x0000_i1027" DrawAspect="Content" ObjectID="_1545386847" r:id="rId10"/>
        </w:object>
      </w:r>
    </w:p>
    <w:sectPr w:rsidR="005B3C2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3C24"/>
    <w:rsid w:val="005B3C24"/>
    <w:rsid w:val="00E85DCA"/>
    <w:rsid w:val="5FD01E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B9BD9D3C-3F3A-4D3A-9709-2C395912F1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16</Words>
  <Characters>93</Characters>
  <Application>Microsoft Office Word</Application>
  <DocSecurity>0</DocSecurity>
  <Lines>1</Lines>
  <Paragraphs>1</Paragraphs>
  <ScaleCrop>false</ScaleCrop>
  <Company/>
  <LinksUpToDate>false</LinksUpToDate>
  <CharactersWithSpaces>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X</dc:creator>
  <cp:lastModifiedBy>李欣</cp:lastModifiedBy>
  <cp:revision>1</cp:revision>
  <dcterms:created xsi:type="dcterms:W3CDTF">2014-10-29T12:08:00Z</dcterms:created>
  <dcterms:modified xsi:type="dcterms:W3CDTF">2017-01-08T05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11</vt:lpwstr>
  </property>
</Properties>
</file>